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jc w:val="right"/>
        <w:tblInd w:w="3510" w:type="dxa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CE1669"/>
    <w:p w:rsidR="00281366" w:rsidRPr="00D97D4B" w:rsidRDefault="00356750" w:rsidP="00352A8A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16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</w:t>
      </w:r>
      <w:proofErr w:type="gramStart"/>
      <w:r>
        <w:rPr>
          <w:rFonts w:hint="eastAsia"/>
        </w:rPr>
        <w:t>必填</w:t>
      </w:r>
      <w:r w:rsidR="00B755A4">
        <w:rPr>
          <w:rFonts w:hint="eastAsia"/>
        </w:rPr>
        <w:t>项说明</w:t>
      </w:r>
      <w:proofErr w:type="gramEnd"/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9" o:title=""/>
          </v:shape>
          <o:OLEObject Type="Embed" ProgID="Visio.Drawing.15" ShapeID="_x0000_i1025" DrawAspect="Content" ObjectID="_1491052979" r:id="rId10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proofErr w:type="spellStart"/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  <w:proofErr w:type="spellEnd"/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proofErr w:type="spellStart"/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  <w:proofErr w:type="spellEnd"/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  <w:proofErr w:type="spellEnd"/>
      <w:proofErr w:type="gramEnd"/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ign_type</w:t>
            </w:r>
            <w:proofErr w:type="spellEnd"/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proofErr w:type="gramStart"/>
      <w:r>
        <w:rPr>
          <w:rFonts w:hint="eastAsia"/>
        </w:rPr>
        <w:t>检必填</w:t>
      </w:r>
      <w:proofErr w:type="gramEnd"/>
      <w:r>
        <w:rPr>
          <w:rFonts w:hint="eastAsia"/>
        </w:rPr>
        <w:t>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</w:t>
      </w:r>
      <w:proofErr w:type="gramStart"/>
      <w:r w:rsidR="00120F49">
        <w:rPr>
          <w:rFonts w:hint="eastAsia"/>
        </w:rPr>
        <w:t>钥</w:t>
      </w:r>
      <w:proofErr w:type="gramEnd"/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</w:t>
      </w:r>
      <w:proofErr w:type="spellStart"/>
      <w:r>
        <w:rPr>
          <w:rFonts w:hint="eastAsia"/>
        </w:rPr>
        <w:t>sp_key</w:t>
      </w:r>
      <w:proofErr w:type="spellEnd"/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  <w:proofErr w:type="spellEnd"/>
      <w:proofErr w:type="gramEnd"/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ign_type</w:t>
            </w:r>
            <w:proofErr w:type="spellEnd"/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_sign</w:t>
            </w:r>
            <w:proofErr w:type="spellEnd"/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check_result</w:t>
            </w:r>
            <w:proofErr w:type="spellEnd"/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bool</w:t>
            </w:r>
            <w:proofErr w:type="spellEnd"/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proofErr w:type="gramStart"/>
      <w:r>
        <w:rPr>
          <w:rFonts w:hint="eastAsia"/>
        </w:rPr>
        <w:t>检必填</w:t>
      </w:r>
      <w:proofErr w:type="gramEnd"/>
      <w:r>
        <w:rPr>
          <w:rFonts w:hint="eastAsia"/>
        </w:rPr>
        <w:t>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proofErr w:type="spellStart"/>
      <w:r w:rsidR="00375763">
        <w:rPr>
          <w:rFonts w:hint="eastAsia"/>
        </w:rPr>
        <w:t>sp_sign</w:t>
      </w:r>
      <w:proofErr w:type="spellEnd"/>
      <w:r>
        <w:rPr>
          <w:rFonts w:hint="eastAsia"/>
        </w:rPr>
        <w:t>内容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</w:t>
      </w:r>
      <w:proofErr w:type="spellStart"/>
      <w:r>
        <w:rPr>
          <w:rFonts w:hint="eastAsia"/>
        </w:rPr>
        <w:t>sp_key</w:t>
      </w:r>
      <w:proofErr w:type="spellEnd"/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proofErr w:type="spellStart"/>
      <w:r>
        <w:rPr>
          <w:rFonts w:hint="eastAsia"/>
        </w:rPr>
        <w:t>sp_sign</w:t>
      </w:r>
      <w:proofErr w:type="spellEnd"/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proofErr w:type="spellStart"/>
      <w:r>
        <w:rPr>
          <w:rFonts w:ascii="微软雅黑" w:eastAsia="微软雅黑" w:hAnsi="微软雅黑" w:hint="eastAsia"/>
          <w:b w:val="0"/>
        </w:rPr>
        <w:t>bill_no</w:t>
      </w:r>
      <w:proofErr w:type="spellEnd"/>
      <w:r>
        <w:rPr>
          <w:rFonts w:ascii="微软雅黑" w:eastAsia="微软雅黑" w:hAnsi="微软雅黑" w:hint="eastAsia"/>
          <w:b w:val="0"/>
        </w:rPr>
        <w:t>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8012B2" w:rsidRPr="008012B2">
        <w:t>genBillNo</w:t>
      </w:r>
      <w:proofErr w:type="spellEnd"/>
      <w:proofErr w:type="gramEnd"/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listT</w:t>
            </w:r>
            <w:r w:rsidR="00AF4190">
              <w:rPr>
                <w:rFonts w:hint="eastAsia"/>
              </w:rPr>
              <w:t>ype</w:t>
            </w:r>
            <w:proofErr w:type="spellEnd"/>
          </w:p>
        </w:tc>
        <w:tc>
          <w:tcPr>
            <w:tcW w:w="1278" w:type="dxa"/>
          </w:tcPr>
          <w:p w:rsidR="00AF4190" w:rsidRDefault="00E222AA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397B40">
            <w:pPr>
              <w:widowControl/>
              <w:jc w:val="left"/>
            </w:pPr>
            <w:proofErr w:type="spellStart"/>
            <w:r>
              <w:lastRenderedPageBreak/>
              <w:t>appI</w:t>
            </w:r>
            <w:r w:rsidR="00212C01">
              <w:rPr>
                <w:rFonts w:hint="eastAsia"/>
              </w:rPr>
              <w:t>d</w:t>
            </w:r>
            <w:proofErr w:type="spellEnd"/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I</w:t>
            </w:r>
            <w:r w:rsidR="00AF4190">
              <w:rPr>
                <w:rFonts w:hint="eastAsia"/>
              </w:rPr>
              <w:t>d</w:t>
            </w:r>
            <w:proofErr w:type="spellEnd"/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billno</w:t>
            </w:r>
            <w:proofErr w:type="spellEnd"/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r>
        <w:rPr>
          <w:rFonts w:hint="eastAsia"/>
        </w:rPr>
        <w:t>原则：</w:t>
      </w:r>
    </w:p>
    <w:p w:rsidR="003F3103" w:rsidRDefault="003F3103" w:rsidP="00935FF6"/>
    <w:p w:rsidR="00935FF6" w:rsidRPr="00283F0A" w:rsidRDefault="005F7E14" w:rsidP="00935FF6"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proofErr w:type="spellStart"/>
      <w:r w:rsidR="00283F0A" w:rsidRPr="00973D8B">
        <w:rPr>
          <w:rFonts w:hint="eastAsia"/>
          <w:color w:val="FF0000"/>
        </w:rPr>
        <w:t>int</w:t>
      </w:r>
      <w:proofErr w:type="spellEnd"/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>[</w:t>
      </w:r>
      <w:r w:rsidR="00A03FD4">
        <w:rPr>
          <w:rFonts w:hint="eastAsia"/>
          <w:color w:val="FF0000"/>
        </w:rPr>
        <w:t>000000001</w:t>
      </w:r>
      <w:r w:rsidR="00D62101" w:rsidRPr="00973D8B">
        <w:rPr>
          <w:rFonts w:hint="eastAsia"/>
          <w:color w:val="FF0000"/>
        </w:rPr>
        <w:t xml:space="preserve">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proofErr w:type="spellStart"/>
      <w:r w:rsidR="009664BA">
        <w:rPr>
          <w:rFonts w:hint="eastAsia"/>
          <w:color w:val="FF0000"/>
        </w:rPr>
        <w:t>appid</w:t>
      </w:r>
      <w:proofErr w:type="spellEnd"/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proofErr w:type="spellStart"/>
      <w:r w:rsidR="00667B2A" w:rsidRPr="00973D8B">
        <w:rPr>
          <w:rFonts w:hint="eastAsia"/>
          <w:color w:val="FF0000"/>
        </w:rPr>
        <w:t>appid</w:t>
      </w:r>
      <w:proofErr w:type="spellEnd"/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proofErr w:type="spellStart"/>
      <w:r w:rsidR="00C01836">
        <w:rPr>
          <w:rFonts w:hint="eastAsia"/>
        </w:rPr>
        <w:t>appId</w:t>
      </w:r>
      <w:proofErr w:type="spellEnd"/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r>
        <w:rPr>
          <w:rFonts w:hint="eastAsia"/>
        </w:rPr>
        <w:t>当服务或机器重启后从文件中读上取一次已使用的数字的最大值，从该</w:t>
      </w:r>
      <w:proofErr w:type="gramStart"/>
      <w:r>
        <w:rPr>
          <w:rFonts w:hint="eastAsia"/>
        </w:rPr>
        <w:t>值开始</w:t>
      </w:r>
      <w:proofErr w:type="gramEnd"/>
      <w:r>
        <w:rPr>
          <w:rFonts w:hint="eastAsia"/>
        </w:rPr>
        <w:t>使用。</w:t>
      </w:r>
    </w:p>
    <w:p w:rsidR="00A540DF" w:rsidRDefault="00A540DF" w:rsidP="00935FF6"/>
    <w:p w:rsidR="00444248" w:rsidRDefault="00397A60" w:rsidP="00935FF6">
      <w:r>
        <w:rPr>
          <w:rFonts w:hint="eastAsia"/>
        </w:rPr>
        <w:t>10</w:t>
      </w:r>
      <w:r>
        <w:rPr>
          <w:rFonts w:hint="eastAsia"/>
        </w:rPr>
        <w:t>位序号的规则：</w:t>
      </w:r>
    </w:p>
    <w:p w:rsidR="00397A60" w:rsidRDefault="003A1375" w:rsidP="00935FF6">
      <w:r>
        <w:rPr>
          <w:rFonts w:hint="eastAsia"/>
        </w:rPr>
        <w:t>1</w:t>
      </w:r>
      <w:r>
        <w:rPr>
          <w:rFonts w:hint="eastAsia"/>
        </w:rPr>
        <w:t>位机器号</w:t>
      </w:r>
      <w:r>
        <w:rPr>
          <w:rFonts w:hint="eastAsia"/>
        </w:rPr>
        <w:t>+9</w:t>
      </w:r>
      <w:r>
        <w:rPr>
          <w:rFonts w:hint="eastAsia"/>
        </w:rPr>
        <w:t>位自增的序号，机器号从配置文件中读取，每台提供单号服务的机器机号不能相同，最多支持</w:t>
      </w:r>
      <w:r>
        <w:rPr>
          <w:rFonts w:hint="eastAsia"/>
        </w:rPr>
        <w:t>10</w:t>
      </w:r>
      <w:r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/>
    <w:p w:rsidR="00E4779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</w:p>
    <w:p w:rsidR="00E47795" w:rsidRDefault="00B11FBF" w:rsidP="00536E85">
      <w:pPr>
        <w:widowControl/>
        <w:jc w:val="left"/>
      </w:pPr>
      <w:r>
        <w:rPr>
          <w:rFonts w:hint="eastAsia"/>
        </w:rPr>
        <w:t>a</w:t>
      </w:r>
      <w:r>
        <w:rPr>
          <w:rFonts w:hint="eastAsia"/>
        </w:rPr>
        <w:t>、</w:t>
      </w:r>
      <w:proofErr w:type="spellStart"/>
      <w:r w:rsidR="00E512C0">
        <w:rPr>
          <w:rFonts w:hint="eastAsia"/>
        </w:rPr>
        <w:t>listT</w:t>
      </w:r>
      <w:r>
        <w:rPr>
          <w:rFonts w:hint="eastAsia"/>
        </w:rPr>
        <w:t>ype</w:t>
      </w:r>
      <w:proofErr w:type="spellEnd"/>
      <w:r>
        <w:rPr>
          <w:rFonts w:hint="eastAsia"/>
        </w:rPr>
        <w:t>!=0</w:t>
      </w:r>
      <w:r>
        <w:rPr>
          <w:rFonts w:hint="eastAsia"/>
        </w:rPr>
        <w:t>，</w:t>
      </w:r>
      <w:r w:rsidR="00536E85">
        <w:rPr>
          <w:rFonts w:hint="eastAsia"/>
        </w:rPr>
        <w:t>类型</w:t>
      </w:r>
      <w:r w:rsidR="00C01836">
        <w:rPr>
          <w:rFonts w:hint="eastAsia"/>
        </w:rPr>
        <w:t>+</w:t>
      </w:r>
      <w:proofErr w:type="spellStart"/>
      <w:r w:rsidR="00C01836">
        <w:rPr>
          <w:rFonts w:hint="eastAsia"/>
        </w:rPr>
        <w:t>spI</w:t>
      </w:r>
      <w:r w:rsidR="00536E85">
        <w:rPr>
          <w:rFonts w:hint="eastAsia"/>
        </w:rPr>
        <w:t>d</w:t>
      </w:r>
      <w:proofErr w:type="spellEnd"/>
      <w:r w:rsidR="00536E85">
        <w:rPr>
          <w:rFonts w:hint="eastAsia"/>
        </w:rPr>
        <w:t>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</w:p>
    <w:p w:rsidR="00536E85" w:rsidRDefault="00B11FBF" w:rsidP="00536E85">
      <w:pPr>
        <w:widowControl/>
        <w:jc w:val="left"/>
      </w:pPr>
      <w:r>
        <w:rPr>
          <w:rFonts w:hint="eastAsia"/>
        </w:rPr>
        <w:t>b</w:t>
      </w:r>
      <w:r>
        <w:rPr>
          <w:rFonts w:hint="eastAsia"/>
        </w:rPr>
        <w:t>、</w:t>
      </w:r>
      <w:proofErr w:type="spellStart"/>
      <w:r w:rsidR="00E512C0">
        <w:rPr>
          <w:rFonts w:hint="eastAsia"/>
        </w:rPr>
        <w:t>listT</w:t>
      </w:r>
      <w:r>
        <w:rPr>
          <w:rFonts w:hint="eastAsia"/>
        </w:rPr>
        <w:t>ype</w:t>
      </w:r>
      <w:proofErr w:type="spellEnd"/>
      <w:r>
        <w:rPr>
          <w:rFonts w:hint="eastAsia"/>
        </w:rPr>
        <w:t>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/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检查输入参数是否合法</w:t>
      </w:r>
    </w:p>
    <w:p w:rsidR="00C953F7" w:rsidRDefault="00E512C0" w:rsidP="009A0F65">
      <w:pPr>
        <w:pStyle w:val="a5"/>
        <w:widowControl/>
        <w:ind w:left="360" w:firstLineChars="0" w:firstLine="0"/>
        <w:jc w:val="left"/>
      </w:pPr>
      <w:proofErr w:type="spellStart"/>
      <w:r>
        <w:rPr>
          <w:rFonts w:hint="eastAsia"/>
        </w:rPr>
        <w:t>appId</w:t>
      </w:r>
      <w:proofErr w:type="spellEnd"/>
      <w:r w:rsidR="00652A0E">
        <w:rPr>
          <w:rFonts w:hint="eastAsia"/>
        </w:rPr>
        <w:t>必须为配置中的</w:t>
      </w:r>
      <w:proofErr w:type="spellStart"/>
      <w:r>
        <w:rPr>
          <w:rFonts w:hint="eastAsia"/>
        </w:rPr>
        <w:t>appId</w:t>
      </w:r>
      <w:proofErr w:type="spellEnd"/>
    </w:p>
    <w:p w:rsidR="009A0F65" w:rsidRDefault="009A0F65" w:rsidP="009A0F65">
      <w:pPr>
        <w:pStyle w:val="a5"/>
        <w:widowControl/>
        <w:ind w:left="360" w:firstLineChars="0" w:firstLine="0"/>
        <w:jc w:val="left"/>
      </w:pPr>
      <w:proofErr w:type="spellStart"/>
      <w:r>
        <w:rPr>
          <w:rFonts w:hint="eastAsia"/>
        </w:rPr>
        <w:t>list</w:t>
      </w:r>
      <w:r w:rsidR="00E512C0">
        <w:rPr>
          <w:rFonts w:hint="eastAsia"/>
        </w:rPr>
        <w:t>T</w:t>
      </w:r>
      <w:r>
        <w:rPr>
          <w:rFonts w:hint="eastAsia"/>
        </w:rPr>
        <w:t>ype</w:t>
      </w:r>
      <w:proofErr w:type="spellEnd"/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java</w:t>
      </w:r>
      <w:r>
        <w:rPr>
          <w:rFonts w:hint="eastAsia"/>
        </w:rPr>
        <w:t>线程加锁</w:t>
      </w:r>
      <w:proofErr w:type="spellStart"/>
      <w:r w:rsidR="00E512C0">
        <w:rPr>
          <w:rFonts w:hint="eastAsia"/>
        </w:rPr>
        <w:t>appId</w:t>
      </w:r>
      <w:proofErr w:type="spellEnd"/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线程解锁</w:t>
      </w:r>
      <w:proofErr w:type="spellStart"/>
      <w:r w:rsidR="00E512C0">
        <w:rPr>
          <w:rFonts w:hint="eastAsia"/>
        </w:rPr>
        <w:t>appI</w:t>
      </w:r>
      <w:r w:rsidR="00236E02">
        <w:rPr>
          <w:rFonts w:hint="eastAsia"/>
        </w:rPr>
        <w:t>d</w:t>
      </w:r>
      <w:proofErr w:type="spellEnd"/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proofErr w:type="spellStart"/>
      <w:r>
        <w:rPr>
          <w:rFonts w:ascii="微软雅黑" w:eastAsia="微软雅黑" w:hAnsi="微软雅黑" w:hint="eastAsia"/>
          <w:b w:val="0"/>
        </w:rPr>
        <w:t>finance_service</w:t>
      </w:r>
      <w:proofErr w:type="spellEnd"/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proofErr w:type="gramEnd"/>
      <w:r>
        <w:rPr>
          <w:rFonts w:hint="eastAsia"/>
        </w:rPr>
        <w:t>/</w:t>
      </w:r>
      <w:r w:rsidR="00BD118C" w:rsidRPr="00BD118C">
        <w:t xml:space="preserve"> </w:t>
      </w:r>
      <w:proofErr w:type="spellStart"/>
      <w:r w:rsidR="00BD118C" w:rsidRPr="00BD118C">
        <w:t>insertUserInfo</w:t>
      </w:r>
      <w:proofErr w:type="spellEnd"/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9"/>
        <w:gridCol w:w="1278"/>
        <w:gridCol w:w="1236"/>
        <w:gridCol w:w="4290"/>
      </w:tblGrid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 w:rsidRPr="00E414E7">
              <w:t>userName</w:t>
            </w:r>
            <w:proofErr w:type="spellEnd"/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Pr="000929A1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trueName</w:t>
            </w:r>
            <w:proofErr w:type="spellEnd"/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 w:rsidRPr="00BA2C64">
              <w:t>userPwd</w:t>
            </w:r>
            <w:proofErr w:type="spellEnd"/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proofErr w:type="spellStart"/>
            <w:r w:rsidRPr="00C56249">
              <w:t>userPayPassword</w:t>
            </w:r>
            <w:proofErr w:type="spellEnd"/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用户的支付操作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phone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固定电话，默认为空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proofErr w:type="spellStart"/>
            <w:r w:rsidRPr="00C56249">
              <w:t>creType</w:t>
            </w:r>
            <w:proofErr w:type="spellEnd"/>
          </w:p>
        </w:tc>
        <w:tc>
          <w:tcPr>
            <w:tcW w:w="1278" w:type="dxa"/>
          </w:tcPr>
          <w:p w:rsidR="003B6951" w:rsidRDefault="00A54D8C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证件类型</w:t>
            </w:r>
            <w:r w:rsidRPr="002D1E63">
              <w:rPr>
                <w:rFonts w:hint="eastAsia"/>
              </w:rPr>
              <w:t xml:space="preserve"> 1</w:t>
            </w:r>
            <w:r w:rsidRPr="002D1E63">
              <w:rPr>
                <w:rFonts w:hint="eastAsia"/>
              </w:rPr>
              <w:t>身份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proofErr w:type="spellStart"/>
            <w:r w:rsidRPr="00C56249">
              <w:t>creId</w:t>
            </w:r>
            <w:proofErr w:type="spellEnd"/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证件号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用户状态</w:t>
            </w:r>
            <w:r w:rsidRPr="004F68E4">
              <w:rPr>
                <w:rFonts w:hint="eastAsia"/>
              </w:rPr>
              <w:t xml:space="preserve"> 1</w:t>
            </w:r>
            <w:r w:rsidRPr="004F68E4">
              <w:rPr>
                <w:rFonts w:hint="eastAsia"/>
              </w:rPr>
              <w:t>正常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冻结</w:t>
            </w:r>
            <w:r w:rsidRPr="004F68E4">
              <w:rPr>
                <w:rFonts w:hint="eastAsia"/>
              </w:rPr>
              <w:t>3</w:t>
            </w:r>
            <w:r w:rsidRPr="004F68E4">
              <w:rPr>
                <w:rFonts w:hint="eastAsia"/>
              </w:rPr>
              <w:t>注销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logicState</w:t>
            </w:r>
            <w:proofErr w:type="spellEnd"/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物理逻辑状态（</w:t>
            </w:r>
            <w:r w:rsidRPr="004F68E4">
              <w:rPr>
                <w:rFonts w:hint="eastAsia"/>
              </w:rPr>
              <w:t>logical state</w:t>
            </w:r>
            <w:r w:rsidRPr="004F68E4">
              <w:rPr>
                <w:rFonts w:hint="eastAsia"/>
              </w:rPr>
              <w:t>）</w:t>
            </w:r>
            <w:r w:rsidRPr="004F68E4">
              <w:rPr>
                <w:rFonts w:hint="eastAsia"/>
              </w:rPr>
              <w:t>1</w:t>
            </w:r>
            <w:r w:rsidRPr="004F68E4">
              <w:rPr>
                <w:rFonts w:hint="eastAsia"/>
              </w:rPr>
              <w:t>有效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无效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regIp</w:t>
            </w:r>
            <w:proofErr w:type="spellEnd"/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注册时的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userSeed</w:t>
            </w:r>
            <w:proofErr w:type="spellEnd"/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种子信息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ign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数据签名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create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创建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modify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loginIp</w:t>
            </w:r>
            <w:proofErr w:type="spellEnd"/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login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wdMod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wdModIp</w:t>
            </w:r>
            <w:proofErr w:type="spellEnd"/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ayPwdMod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ayPwdModIp</w:t>
            </w:r>
            <w:proofErr w:type="spellEnd"/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question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问题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answer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答案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emo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>
              <w:rPr>
                <w:rFonts w:hint="eastAsia"/>
              </w:rPr>
              <w:t>备注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278" w:type="dxa"/>
          </w:tcPr>
          <w:p w:rsidR="003B6951" w:rsidRDefault="00C3451C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C3451C" w:rsidP="00A37AE6">
            <w:pPr>
              <w:widowControl/>
              <w:jc w:val="left"/>
            </w:pPr>
            <w:r>
              <w:rPr>
                <w:rFonts w:hint="eastAsia"/>
              </w:rPr>
              <w:t>返回结果</w:t>
            </w:r>
            <w:r w:rsidR="00180B3D">
              <w:rPr>
                <w:rFonts w:hint="eastAsia"/>
              </w:rPr>
              <w:t>,</w:t>
            </w:r>
            <w:r w:rsidR="00A37AE6">
              <w:rPr>
                <w:rFonts w:hint="eastAsia"/>
              </w:rPr>
              <w:t>成功</w:t>
            </w:r>
            <w:r w:rsidR="00AE1D20">
              <w:rPr>
                <w:rFonts w:hint="eastAsia"/>
              </w:rPr>
              <w:t>返回</w:t>
            </w:r>
            <w:proofErr w:type="spellStart"/>
            <w:r w:rsidR="00AE1D20">
              <w:rPr>
                <w:rFonts w:hint="eastAsia"/>
              </w:rPr>
              <w:t>userId</w:t>
            </w:r>
            <w:proofErr w:type="spellEnd"/>
            <w:r w:rsidR="00A37AE6">
              <w:rPr>
                <w:rFonts w:hint="eastAsia"/>
              </w:rPr>
              <w:t>，</w:t>
            </w:r>
            <w:r w:rsidR="00C96B67">
              <w:rPr>
                <w:rFonts w:hint="eastAsia"/>
              </w:rPr>
              <w:t>失败</w:t>
            </w:r>
            <w:r w:rsidR="00C11B24">
              <w:rPr>
                <w:rFonts w:hint="eastAsia"/>
              </w:rPr>
              <w:t>返回</w:t>
            </w:r>
            <w:r w:rsidR="00180B3D">
              <w:rPr>
                <w:rFonts w:hint="eastAsia"/>
              </w:rPr>
              <w:t>0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461EB8" w:rsidP="00EC4A89">
      <w:pPr>
        <w:widowControl/>
        <w:jc w:val="left"/>
      </w:pPr>
      <w:r>
        <w:rPr>
          <w:rFonts w:hint="eastAsia"/>
        </w:rPr>
        <w:t>保存用户信息</w:t>
      </w: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proofErr w:type="spellStart"/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  <w:proofErr w:type="spellEnd"/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D20491">
        <w:rPr>
          <w:rFonts w:hint="eastAsia"/>
        </w:rPr>
        <w:t>Reg_u</w:t>
      </w:r>
      <w:r w:rsidR="007B64AC">
        <w:rPr>
          <w:rFonts w:hint="eastAsia"/>
        </w:rPr>
        <w:t>ser</w:t>
      </w:r>
      <w:proofErr w:type="spellEnd"/>
      <w:proofErr w:type="gramEnd"/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proofErr w:type="spellStart"/>
            <w:r w:rsidRPr="00E414E7">
              <w:t>userName</w:t>
            </w:r>
            <w:proofErr w:type="spellEnd"/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Pr="000929A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trueName</w:t>
            </w:r>
            <w:proofErr w:type="spellEnd"/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E414E7" w:rsidTr="00C46ACE">
        <w:trPr>
          <w:jc w:val="center"/>
        </w:trPr>
        <w:tc>
          <w:tcPr>
            <w:tcW w:w="1668" w:type="dxa"/>
          </w:tcPr>
          <w:p w:rsidR="00E414E7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414E7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BA2C64" w:rsidTr="00C46ACE">
        <w:trPr>
          <w:jc w:val="center"/>
        </w:trPr>
        <w:tc>
          <w:tcPr>
            <w:tcW w:w="1668" w:type="dxa"/>
          </w:tcPr>
          <w:p w:rsidR="00BA2C64" w:rsidRDefault="00BA2C64" w:rsidP="00C46ACE">
            <w:pPr>
              <w:widowControl/>
              <w:jc w:val="left"/>
            </w:pPr>
            <w:proofErr w:type="spellStart"/>
            <w:r w:rsidRPr="00BA2C64">
              <w:t>userPwd</w:t>
            </w:r>
            <w:proofErr w:type="spellEnd"/>
          </w:p>
        </w:tc>
        <w:tc>
          <w:tcPr>
            <w:tcW w:w="1278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BA2C64" w:rsidRDefault="003E1198" w:rsidP="00C46ACE">
            <w:pPr>
              <w:widowControl/>
              <w:jc w:val="left"/>
            </w:pPr>
            <w:r>
              <w:rPr>
                <w:rFonts w:hint="eastAsia"/>
              </w:rPr>
              <w:t>用户</w:t>
            </w:r>
            <w:r w:rsidR="00517216">
              <w:rPr>
                <w:rFonts w:hint="eastAsia"/>
              </w:rPr>
              <w:t>密码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D243A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c</w:t>
            </w:r>
            <w:r w:rsidR="001E4E27">
              <w:rPr>
                <w:rFonts w:hint="eastAsia"/>
              </w:rPr>
              <w:t>ode</w:t>
            </w:r>
            <w:proofErr w:type="spellEnd"/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95110C" w:rsidP="00CC604F">
            <w:pPr>
              <w:widowControl/>
              <w:jc w:val="left"/>
            </w:pPr>
            <w:r>
              <w:rPr>
                <w:rFonts w:hint="eastAsia"/>
              </w:rPr>
              <w:t>结果</w:t>
            </w:r>
            <w:r w:rsidR="001A6AD3">
              <w:rPr>
                <w:rFonts w:hint="eastAsia"/>
              </w:rPr>
              <w:t>编码，成功为</w:t>
            </w:r>
            <w:r w:rsidR="001A6AD3">
              <w:rPr>
                <w:rFonts w:hint="eastAsia"/>
              </w:rPr>
              <w:t>0</w:t>
            </w:r>
            <w:r w:rsidR="00731F44">
              <w:rPr>
                <w:rFonts w:hint="eastAsia"/>
              </w:rPr>
              <w:t>，其</w:t>
            </w:r>
            <w:r w:rsidR="00CC604F">
              <w:rPr>
                <w:rFonts w:hint="eastAsia"/>
              </w:rPr>
              <w:t>它</w:t>
            </w:r>
            <w:r w:rsidR="00731F44">
              <w:rPr>
                <w:rFonts w:hint="eastAsia"/>
              </w:rPr>
              <w:t>为错误</w:t>
            </w:r>
            <w:r w:rsidR="00C64356">
              <w:rPr>
                <w:rFonts w:hint="eastAsia"/>
              </w:rPr>
              <w:t>码</w:t>
            </w:r>
          </w:p>
        </w:tc>
      </w:tr>
      <w:tr w:rsidR="00041AE0" w:rsidTr="00C46ACE">
        <w:trPr>
          <w:jc w:val="center"/>
        </w:trPr>
        <w:tc>
          <w:tcPr>
            <w:tcW w:w="1668" w:type="dxa"/>
          </w:tcPr>
          <w:p w:rsidR="00041AE0" w:rsidRDefault="00D243A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m</w:t>
            </w:r>
            <w:r w:rsidR="001E4E27">
              <w:rPr>
                <w:rFonts w:hint="eastAsia"/>
              </w:rPr>
              <w:t>sg</w:t>
            </w:r>
            <w:proofErr w:type="spellEnd"/>
          </w:p>
        </w:tc>
        <w:tc>
          <w:tcPr>
            <w:tcW w:w="1278" w:type="dxa"/>
          </w:tcPr>
          <w:p w:rsidR="00041AE0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41AE0" w:rsidRDefault="00041AE0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041AE0" w:rsidRDefault="00CC604F" w:rsidP="00C46ACE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  <w:r w:rsidR="00BC7DCF">
              <w:rPr>
                <w:rFonts w:hint="eastAsia"/>
              </w:rPr>
              <w:t>，成功为</w:t>
            </w:r>
            <w:r w:rsidR="00BC7DCF">
              <w:rPr>
                <w:rFonts w:hint="eastAsia"/>
              </w:rPr>
              <w:t>OK</w:t>
            </w:r>
            <w:r w:rsidR="00DB6BFB">
              <w:rPr>
                <w:rFonts w:hint="eastAsia"/>
              </w:rPr>
              <w:t>，其他为错误信息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352A8A" w:rsidP="00FB6321">
      <w:pPr>
        <w:widowControl/>
        <w:jc w:val="left"/>
      </w:pPr>
      <w:r>
        <w:rPr>
          <w:rFonts w:hint="eastAsia"/>
        </w:rPr>
        <w:t>1.</w:t>
      </w:r>
      <w:r>
        <w:rPr>
          <w:rFonts w:hint="eastAsia"/>
        </w:rPr>
        <w:t>检测参数</w:t>
      </w:r>
    </w:p>
    <w:p w:rsidR="00352A8A" w:rsidRDefault="00352A8A" w:rsidP="00FB6321">
      <w:pPr>
        <w:widowControl/>
        <w:jc w:val="left"/>
      </w:pPr>
      <w:r>
        <w:rPr>
          <w:rFonts w:hint="eastAsia"/>
        </w:rPr>
        <w:t>2.</w:t>
      </w:r>
      <w:r>
        <w:rPr>
          <w:rFonts w:hint="eastAsia"/>
        </w:rPr>
        <w:t>检测用户是否已经注册过</w:t>
      </w:r>
    </w:p>
    <w:p w:rsidR="00675B9D" w:rsidRDefault="00400D7B" w:rsidP="00FB6321">
      <w:pPr>
        <w:widowControl/>
        <w:jc w:val="left"/>
      </w:pPr>
      <w:r>
        <w:rPr>
          <w:rFonts w:hint="eastAsia"/>
        </w:rPr>
        <w:t>3.</w:t>
      </w:r>
      <w:r w:rsidR="00675B9D">
        <w:rPr>
          <w:rFonts w:hint="eastAsia"/>
        </w:rPr>
        <w:t>完善用户信息</w:t>
      </w:r>
    </w:p>
    <w:p w:rsidR="00352A8A" w:rsidRPr="00352A8A" w:rsidRDefault="00675B9D" w:rsidP="00FB6321">
      <w:pPr>
        <w:widowControl/>
        <w:jc w:val="left"/>
      </w:pPr>
      <w:r>
        <w:rPr>
          <w:rFonts w:hint="eastAsia"/>
        </w:rPr>
        <w:t>4.</w:t>
      </w:r>
      <w:r w:rsidR="00400D7B">
        <w:rPr>
          <w:rFonts w:hint="eastAsia"/>
        </w:rPr>
        <w:t>保存用户信息</w:t>
      </w:r>
    </w:p>
    <w:p w:rsidR="00FB6321" w:rsidRDefault="00FB6321" w:rsidP="00FB6321">
      <w:pPr>
        <w:widowControl/>
        <w:jc w:val="left"/>
      </w:pPr>
    </w:p>
    <w:p w:rsidR="00892545" w:rsidRPr="0096573F" w:rsidRDefault="00892545" w:rsidP="00892545">
      <w:pPr>
        <w:pStyle w:val="20"/>
        <w:rPr>
          <w:rFonts w:ascii="微软雅黑" w:eastAsia="微软雅黑" w:hAnsi="微软雅黑"/>
          <w:b w:val="0"/>
        </w:rPr>
      </w:pPr>
      <w:proofErr w:type="gramStart"/>
      <w:r>
        <w:rPr>
          <w:rFonts w:ascii="微软雅黑" w:eastAsia="微软雅黑" w:hAnsi="微软雅黑" w:hint="eastAsia"/>
          <w:b w:val="0"/>
        </w:rPr>
        <w:lastRenderedPageBreak/>
        <w:t>payment</w:t>
      </w:r>
      <w:proofErr w:type="gramEnd"/>
    </w:p>
    <w:p w:rsidR="00892545" w:rsidRPr="00B81327" w:rsidRDefault="00892545" w:rsidP="00892545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批量用户付款接口</w:t>
      </w: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892545" w:rsidRDefault="00892545" w:rsidP="00892545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066389">
        <w:rPr>
          <w:rFonts w:hint="eastAsia"/>
        </w:rPr>
        <w:t>P</w:t>
      </w:r>
      <w:r w:rsidR="00061A92">
        <w:rPr>
          <w:rFonts w:hint="eastAsia"/>
        </w:rPr>
        <w:t>ay_users</w:t>
      </w:r>
      <w:proofErr w:type="spellEnd"/>
      <w:proofErr w:type="gramEnd"/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Pr="000929A1" w:rsidRDefault="00892545" w:rsidP="00DF7C08">
            <w:pPr>
              <w:widowControl/>
              <w:jc w:val="left"/>
            </w:pP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</w:p>
        </w:tc>
      </w:tr>
    </w:tbl>
    <w:p w:rsidR="00892545" w:rsidRDefault="00892545" w:rsidP="00892545">
      <w:pPr>
        <w:widowControl/>
        <w:jc w:val="left"/>
      </w:pP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code</w:t>
            </w:r>
            <w:proofErr w:type="spellEnd"/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结果编码，成功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其它为错误码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msg</w:t>
            </w:r>
            <w:proofErr w:type="spellEnd"/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结果消息，成功为</w:t>
            </w:r>
            <w:r>
              <w:rPr>
                <w:rFonts w:hint="eastAsia"/>
              </w:rPr>
              <w:t>OK</w:t>
            </w:r>
            <w:r>
              <w:rPr>
                <w:rFonts w:hint="eastAsia"/>
              </w:rPr>
              <w:t>，其他为错误信息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352A8A" w:rsidRDefault="00892545" w:rsidP="00D93C56">
      <w:pPr>
        <w:pStyle w:val="4"/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  <w:bookmarkStart w:id="32" w:name="_GoBack"/>
      <w:bookmarkEnd w:id="32"/>
    </w:p>
    <w:p w:rsidR="00FA1122" w:rsidRPr="00892545" w:rsidRDefault="00FA1122" w:rsidP="004A76E4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3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3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1669" w:rsidRDefault="00CE1669" w:rsidP="00FD52F1">
      <w:r>
        <w:separator/>
      </w:r>
    </w:p>
  </w:endnote>
  <w:endnote w:type="continuationSeparator" w:id="0">
    <w:p w:rsidR="00CE1669" w:rsidRDefault="00CE1669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1669" w:rsidRDefault="00CE1669" w:rsidP="00FD52F1">
      <w:r>
        <w:separator/>
      </w:r>
    </w:p>
  </w:footnote>
  <w:footnote w:type="continuationSeparator" w:id="0">
    <w:p w:rsidR="00CE1669" w:rsidRDefault="00CE1669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2F1" w:rsidRDefault="00CE1669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12"/>
  </w:num>
  <w:num w:numId="4">
    <w:abstractNumId w:val="1"/>
  </w:num>
  <w:num w:numId="5">
    <w:abstractNumId w:val="14"/>
  </w:num>
  <w:num w:numId="6">
    <w:abstractNumId w:val="2"/>
  </w:num>
  <w:num w:numId="7">
    <w:abstractNumId w:val="15"/>
  </w:num>
  <w:num w:numId="8">
    <w:abstractNumId w:val="17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0"/>
  </w:num>
  <w:num w:numId="23">
    <w:abstractNumId w:val="10"/>
  </w:num>
  <w:num w:numId="24">
    <w:abstractNumId w:val="9"/>
  </w:num>
  <w:num w:numId="25">
    <w:abstractNumId w:val="10"/>
  </w:num>
  <w:num w:numId="26">
    <w:abstractNumId w:val="10"/>
  </w:num>
  <w:num w:numId="27">
    <w:abstractNumId w:val="11"/>
  </w:num>
  <w:num w:numId="28">
    <w:abstractNumId w:val="3"/>
  </w:num>
  <w:num w:numId="29">
    <w:abstractNumId w:val="6"/>
  </w:num>
  <w:num w:numId="30">
    <w:abstractNumId w:val="8"/>
  </w:num>
  <w:num w:numId="31">
    <w:abstractNumId w:val="5"/>
  </w:num>
  <w:num w:numId="32">
    <w:abstractNumId w:val="4"/>
  </w:num>
  <w:num w:numId="33">
    <w:abstractNumId w:val="7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3698D"/>
    <w:rsid w:val="00041AE0"/>
    <w:rsid w:val="000425B2"/>
    <w:rsid w:val="000428D6"/>
    <w:rsid w:val="00043A93"/>
    <w:rsid w:val="00051CCD"/>
    <w:rsid w:val="00061A92"/>
    <w:rsid w:val="00066389"/>
    <w:rsid w:val="00066F9D"/>
    <w:rsid w:val="0007692C"/>
    <w:rsid w:val="0008358D"/>
    <w:rsid w:val="00086CEE"/>
    <w:rsid w:val="00090E58"/>
    <w:rsid w:val="00091469"/>
    <w:rsid w:val="000929A1"/>
    <w:rsid w:val="000969A7"/>
    <w:rsid w:val="000A7F25"/>
    <w:rsid w:val="000B12B0"/>
    <w:rsid w:val="000E1AB1"/>
    <w:rsid w:val="000E1D6C"/>
    <w:rsid w:val="000E7A26"/>
    <w:rsid w:val="000F2736"/>
    <w:rsid w:val="000F5A17"/>
    <w:rsid w:val="00103BB0"/>
    <w:rsid w:val="00107DD6"/>
    <w:rsid w:val="00113640"/>
    <w:rsid w:val="00120F49"/>
    <w:rsid w:val="00132373"/>
    <w:rsid w:val="001335AA"/>
    <w:rsid w:val="00133DFE"/>
    <w:rsid w:val="00135CA7"/>
    <w:rsid w:val="001429C3"/>
    <w:rsid w:val="00154F48"/>
    <w:rsid w:val="00161948"/>
    <w:rsid w:val="00162688"/>
    <w:rsid w:val="001763DC"/>
    <w:rsid w:val="001767C1"/>
    <w:rsid w:val="00176D2D"/>
    <w:rsid w:val="00180B3D"/>
    <w:rsid w:val="00180FB5"/>
    <w:rsid w:val="0019677D"/>
    <w:rsid w:val="00196C89"/>
    <w:rsid w:val="001A6AD3"/>
    <w:rsid w:val="001C2A51"/>
    <w:rsid w:val="001C6C24"/>
    <w:rsid w:val="001D4663"/>
    <w:rsid w:val="001E1D15"/>
    <w:rsid w:val="001E4E27"/>
    <w:rsid w:val="001F4174"/>
    <w:rsid w:val="001F68C2"/>
    <w:rsid w:val="00201DAC"/>
    <w:rsid w:val="00212C01"/>
    <w:rsid w:val="00212CDC"/>
    <w:rsid w:val="00213E12"/>
    <w:rsid w:val="00216FBE"/>
    <w:rsid w:val="00223B71"/>
    <w:rsid w:val="00236E02"/>
    <w:rsid w:val="00254B75"/>
    <w:rsid w:val="00263F86"/>
    <w:rsid w:val="002767B3"/>
    <w:rsid w:val="00276D4A"/>
    <w:rsid w:val="00281366"/>
    <w:rsid w:val="00282305"/>
    <w:rsid w:val="00283F0A"/>
    <w:rsid w:val="0029230A"/>
    <w:rsid w:val="002A4994"/>
    <w:rsid w:val="002C4CF2"/>
    <w:rsid w:val="002C687D"/>
    <w:rsid w:val="002D1E63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2A8A"/>
    <w:rsid w:val="00355BFE"/>
    <w:rsid w:val="00356750"/>
    <w:rsid w:val="00357607"/>
    <w:rsid w:val="00357615"/>
    <w:rsid w:val="003670EE"/>
    <w:rsid w:val="00372DC1"/>
    <w:rsid w:val="00375763"/>
    <w:rsid w:val="0038278D"/>
    <w:rsid w:val="0038334E"/>
    <w:rsid w:val="003954B3"/>
    <w:rsid w:val="00397980"/>
    <w:rsid w:val="00397A60"/>
    <w:rsid w:val="00397B40"/>
    <w:rsid w:val="003A1375"/>
    <w:rsid w:val="003B6951"/>
    <w:rsid w:val="003C4BC9"/>
    <w:rsid w:val="003E1198"/>
    <w:rsid w:val="003E1DB7"/>
    <w:rsid w:val="003E2FF0"/>
    <w:rsid w:val="003E44D6"/>
    <w:rsid w:val="003E726B"/>
    <w:rsid w:val="003F3103"/>
    <w:rsid w:val="003F4D08"/>
    <w:rsid w:val="00400D7B"/>
    <w:rsid w:val="00403E92"/>
    <w:rsid w:val="00411176"/>
    <w:rsid w:val="00412B3A"/>
    <w:rsid w:val="00422554"/>
    <w:rsid w:val="00423119"/>
    <w:rsid w:val="00430692"/>
    <w:rsid w:val="00433BB9"/>
    <w:rsid w:val="00441E39"/>
    <w:rsid w:val="004421A4"/>
    <w:rsid w:val="00444248"/>
    <w:rsid w:val="00447A8C"/>
    <w:rsid w:val="00451358"/>
    <w:rsid w:val="004520EA"/>
    <w:rsid w:val="00461EB8"/>
    <w:rsid w:val="00466B6D"/>
    <w:rsid w:val="00477962"/>
    <w:rsid w:val="0048276A"/>
    <w:rsid w:val="0048516A"/>
    <w:rsid w:val="004967EC"/>
    <w:rsid w:val="004A4313"/>
    <w:rsid w:val="004A61BB"/>
    <w:rsid w:val="004A76E4"/>
    <w:rsid w:val="004B4D71"/>
    <w:rsid w:val="004C05C9"/>
    <w:rsid w:val="004C1EE8"/>
    <w:rsid w:val="004C3ED0"/>
    <w:rsid w:val="004C6746"/>
    <w:rsid w:val="004C7A09"/>
    <w:rsid w:val="004D031B"/>
    <w:rsid w:val="004F571E"/>
    <w:rsid w:val="004F68AC"/>
    <w:rsid w:val="004F68E4"/>
    <w:rsid w:val="004F7A64"/>
    <w:rsid w:val="00500BFA"/>
    <w:rsid w:val="0050136D"/>
    <w:rsid w:val="00502AFB"/>
    <w:rsid w:val="00517216"/>
    <w:rsid w:val="005214FA"/>
    <w:rsid w:val="0053153E"/>
    <w:rsid w:val="00536E85"/>
    <w:rsid w:val="00537C40"/>
    <w:rsid w:val="005415CA"/>
    <w:rsid w:val="00542E60"/>
    <w:rsid w:val="00545854"/>
    <w:rsid w:val="00545A82"/>
    <w:rsid w:val="00546969"/>
    <w:rsid w:val="005506E6"/>
    <w:rsid w:val="00552C9F"/>
    <w:rsid w:val="00553F4E"/>
    <w:rsid w:val="00565F84"/>
    <w:rsid w:val="0056773A"/>
    <w:rsid w:val="00574705"/>
    <w:rsid w:val="0058414F"/>
    <w:rsid w:val="0058561A"/>
    <w:rsid w:val="00596286"/>
    <w:rsid w:val="005B076C"/>
    <w:rsid w:val="005B46B5"/>
    <w:rsid w:val="005B623A"/>
    <w:rsid w:val="005C1FF1"/>
    <w:rsid w:val="005D2279"/>
    <w:rsid w:val="005E05ED"/>
    <w:rsid w:val="005E5AF1"/>
    <w:rsid w:val="005F663E"/>
    <w:rsid w:val="005F7E14"/>
    <w:rsid w:val="006006CD"/>
    <w:rsid w:val="00626A01"/>
    <w:rsid w:val="00630A7D"/>
    <w:rsid w:val="0064347C"/>
    <w:rsid w:val="00643C13"/>
    <w:rsid w:val="00652A0E"/>
    <w:rsid w:val="00654C3F"/>
    <w:rsid w:val="00655F41"/>
    <w:rsid w:val="00667B2A"/>
    <w:rsid w:val="0067499B"/>
    <w:rsid w:val="00675B9D"/>
    <w:rsid w:val="00680833"/>
    <w:rsid w:val="00680ECC"/>
    <w:rsid w:val="00692A1D"/>
    <w:rsid w:val="00695B9B"/>
    <w:rsid w:val="006A1A0F"/>
    <w:rsid w:val="006A650F"/>
    <w:rsid w:val="006C67F5"/>
    <w:rsid w:val="006D4210"/>
    <w:rsid w:val="006D5756"/>
    <w:rsid w:val="006D74A9"/>
    <w:rsid w:val="006E09E4"/>
    <w:rsid w:val="006E58F6"/>
    <w:rsid w:val="006F70E3"/>
    <w:rsid w:val="006F7514"/>
    <w:rsid w:val="00713106"/>
    <w:rsid w:val="00726A00"/>
    <w:rsid w:val="00731F44"/>
    <w:rsid w:val="00733850"/>
    <w:rsid w:val="00741695"/>
    <w:rsid w:val="0074407D"/>
    <w:rsid w:val="007500DE"/>
    <w:rsid w:val="00786D28"/>
    <w:rsid w:val="007A446D"/>
    <w:rsid w:val="007A54F0"/>
    <w:rsid w:val="007B182D"/>
    <w:rsid w:val="007B5578"/>
    <w:rsid w:val="007B64AC"/>
    <w:rsid w:val="007C6CBE"/>
    <w:rsid w:val="007D503E"/>
    <w:rsid w:val="007D594F"/>
    <w:rsid w:val="007E05A5"/>
    <w:rsid w:val="007E24B5"/>
    <w:rsid w:val="007E3363"/>
    <w:rsid w:val="007F652B"/>
    <w:rsid w:val="008012B2"/>
    <w:rsid w:val="0080669A"/>
    <w:rsid w:val="008161A9"/>
    <w:rsid w:val="008232FD"/>
    <w:rsid w:val="0082705C"/>
    <w:rsid w:val="008329B4"/>
    <w:rsid w:val="00835DE7"/>
    <w:rsid w:val="00837F9B"/>
    <w:rsid w:val="008431FE"/>
    <w:rsid w:val="00844533"/>
    <w:rsid w:val="00856019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545"/>
    <w:rsid w:val="00892E38"/>
    <w:rsid w:val="008A4E25"/>
    <w:rsid w:val="008A5621"/>
    <w:rsid w:val="008B25B0"/>
    <w:rsid w:val="008B3B71"/>
    <w:rsid w:val="008C1D70"/>
    <w:rsid w:val="008C2F17"/>
    <w:rsid w:val="008C4BFC"/>
    <w:rsid w:val="008C5005"/>
    <w:rsid w:val="008D258D"/>
    <w:rsid w:val="008D2DD4"/>
    <w:rsid w:val="008D6446"/>
    <w:rsid w:val="008F2A3D"/>
    <w:rsid w:val="008F3D84"/>
    <w:rsid w:val="00913CFA"/>
    <w:rsid w:val="009157EC"/>
    <w:rsid w:val="0092594D"/>
    <w:rsid w:val="00927A28"/>
    <w:rsid w:val="00931C3F"/>
    <w:rsid w:val="00935D0C"/>
    <w:rsid w:val="00935FF6"/>
    <w:rsid w:val="00942459"/>
    <w:rsid w:val="009453A0"/>
    <w:rsid w:val="00950947"/>
    <w:rsid w:val="0095110C"/>
    <w:rsid w:val="00955791"/>
    <w:rsid w:val="009559EC"/>
    <w:rsid w:val="0095698E"/>
    <w:rsid w:val="009569F4"/>
    <w:rsid w:val="00957484"/>
    <w:rsid w:val="00957971"/>
    <w:rsid w:val="0096573F"/>
    <w:rsid w:val="009664BA"/>
    <w:rsid w:val="00973D8B"/>
    <w:rsid w:val="009751E8"/>
    <w:rsid w:val="00980263"/>
    <w:rsid w:val="00980E91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A02253"/>
    <w:rsid w:val="00A03FD4"/>
    <w:rsid w:val="00A1774B"/>
    <w:rsid w:val="00A17CE0"/>
    <w:rsid w:val="00A337CF"/>
    <w:rsid w:val="00A34568"/>
    <w:rsid w:val="00A36EA7"/>
    <w:rsid w:val="00A37AE6"/>
    <w:rsid w:val="00A44E5A"/>
    <w:rsid w:val="00A53871"/>
    <w:rsid w:val="00A540DF"/>
    <w:rsid w:val="00A54D8C"/>
    <w:rsid w:val="00A55BB3"/>
    <w:rsid w:val="00A6650F"/>
    <w:rsid w:val="00A7488E"/>
    <w:rsid w:val="00A821B2"/>
    <w:rsid w:val="00A91FBB"/>
    <w:rsid w:val="00A963FC"/>
    <w:rsid w:val="00AA16D1"/>
    <w:rsid w:val="00AA42C0"/>
    <w:rsid w:val="00AB3A39"/>
    <w:rsid w:val="00AC1043"/>
    <w:rsid w:val="00AC3586"/>
    <w:rsid w:val="00AD344A"/>
    <w:rsid w:val="00AD37FD"/>
    <w:rsid w:val="00AD4F16"/>
    <w:rsid w:val="00AE1D20"/>
    <w:rsid w:val="00AE39A4"/>
    <w:rsid w:val="00AE3C97"/>
    <w:rsid w:val="00AF19DD"/>
    <w:rsid w:val="00AF4190"/>
    <w:rsid w:val="00B11FBF"/>
    <w:rsid w:val="00B13DFF"/>
    <w:rsid w:val="00B21AD6"/>
    <w:rsid w:val="00B31B2F"/>
    <w:rsid w:val="00B34854"/>
    <w:rsid w:val="00B36A79"/>
    <w:rsid w:val="00B57862"/>
    <w:rsid w:val="00B71150"/>
    <w:rsid w:val="00B755A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2C64"/>
    <w:rsid w:val="00BA4B18"/>
    <w:rsid w:val="00BB1F26"/>
    <w:rsid w:val="00BC6F07"/>
    <w:rsid w:val="00BC7DCF"/>
    <w:rsid w:val="00BD118C"/>
    <w:rsid w:val="00BD199A"/>
    <w:rsid w:val="00BD6812"/>
    <w:rsid w:val="00BF122B"/>
    <w:rsid w:val="00C01836"/>
    <w:rsid w:val="00C055AF"/>
    <w:rsid w:val="00C066FB"/>
    <w:rsid w:val="00C06850"/>
    <w:rsid w:val="00C07469"/>
    <w:rsid w:val="00C11B24"/>
    <w:rsid w:val="00C208DA"/>
    <w:rsid w:val="00C24688"/>
    <w:rsid w:val="00C254CE"/>
    <w:rsid w:val="00C3451C"/>
    <w:rsid w:val="00C42626"/>
    <w:rsid w:val="00C45DA7"/>
    <w:rsid w:val="00C54C4D"/>
    <w:rsid w:val="00C56249"/>
    <w:rsid w:val="00C64356"/>
    <w:rsid w:val="00C6728F"/>
    <w:rsid w:val="00C83711"/>
    <w:rsid w:val="00C953F7"/>
    <w:rsid w:val="00C963C3"/>
    <w:rsid w:val="00C96B67"/>
    <w:rsid w:val="00C97770"/>
    <w:rsid w:val="00CA4283"/>
    <w:rsid w:val="00CA6B89"/>
    <w:rsid w:val="00CB4234"/>
    <w:rsid w:val="00CC11BF"/>
    <w:rsid w:val="00CC3559"/>
    <w:rsid w:val="00CC604F"/>
    <w:rsid w:val="00CD05EC"/>
    <w:rsid w:val="00CD23F2"/>
    <w:rsid w:val="00CD390C"/>
    <w:rsid w:val="00CD4E55"/>
    <w:rsid w:val="00CE1669"/>
    <w:rsid w:val="00CE251E"/>
    <w:rsid w:val="00CE3457"/>
    <w:rsid w:val="00CF0DD0"/>
    <w:rsid w:val="00D13DA4"/>
    <w:rsid w:val="00D20491"/>
    <w:rsid w:val="00D243A5"/>
    <w:rsid w:val="00D263D8"/>
    <w:rsid w:val="00D41C89"/>
    <w:rsid w:val="00D47B2F"/>
    <w:rsid w:val="00D54F23"/>
    <w:rsid w:val="00D566C4"/>
    <w:rsid w:val="00D604BF"/>
    <w:rsid w:val="00D62101"/>
    <w:rsid w:val="00D63A45"/>
    <w:rsid w:val="00D665FE"/>
    <w:rsid w:val="00D869E5"/>
    <w:rsid w:val="00D928CE"/>
    <w:rsid w:val="00D93C56"/>
    <w:rsid w:val="00D97ABA"/>
    <w:rsid w:val="00D97D4B"/>
    <w:rsid w:val="00DA227A"/>
    <w:rsid w:val="00DA7538"/>
    <w:rsid w:val="00DB090E"/>
    <w:rsid w:val="00DB6BFB"/>
    <w:rsid w:val="00DB6C00"/>
    <w:rsid w:val="00DC0ECB"/>
    <w:rsid w:val="00DD56C7"/>
    <w:rsid w:val="00DD7FA5"/>
    <w:rsid w:val="00DE0D7A"/>
    <w:rsid w:val="00DF369A"/>
    <w:rsid w:val="00E03575"/>
    <w:rsid w:val="00E046F7"/>
    <w:rsid w:val="00E06A18"/>
    <w:rsid w:val="00E13949"/>
    <w:rsid w:val="00E222AA"/>
    <w:rsid w:val="00E23FC6"/>
    <w:rsid w:val="00E33D11"/>
    <w:rsid w:val="00E414E7"/>
    <w:rsid w:val="00E47795"/>
    <w:rsid w:val="00E47EBB"/>
    <w:rsid w:val="00E512C0"/>
    <w:rsid w:val="00E53A80"/>
    <w:rsid w:val="00E55663"/>
    <w:rsid w:val="00E568EA"/>
    <w:rsid w:val="00E57024"/>
    <w:rsid w:val="00E72637"/>
    <w:rsid w:val="00E85458"/>
    <w:rsid w:val="00E8664A"/>
    <w:rsid w:val="00EA49BF"/>
    <w:rsid w:val="00EB57D2"/>
    <w:rsid w:val="00EB65D7"/>
    <w:rsid w:val="00EB67ED"/>
    <w:rsid w:val="00EC02EC"/>
    <w:rsid w:val="00EC16D0"/>
    <w:rsid w:val="00EC3B66"/>
    <w:rsid w:val="00EC4A89"/>
    <w:rsid w:val="00EC63F5"/>
    <w:rsid w:val="00ED24FD"/>
    <w:rsid w:val="00ED73F0"/>
    <w:rsid w:val="00ED7FCA"/>
    <w:rsid w:val="00EF7062"/>
    <w:rsid w:val="00F01A3C"/>
    <w:rsid w:val="00F15696"/>
    <w:rsid w:val="00F2241F"/>
    <w:rsid w:val="00F45223"/>
    <w:rsid w:val="00F52EEB"/>
    <w:rsid w:val="00F55438"/>
    <w:rsid w:val="00F6041F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3"/>
      </w:numPr>
    </w:pPr>
  </w:style>
  <w:style w:type="numbering" w:customStyle="1" w:styleId="1Char">
    <w:name w:val="1"/>
    <w:pPr>
      <w:numPr>
        <w:numId w:val="2"/>
      </w:numPr>
    </w:pPr>
  </w:style>
  <w:style w:type="numbering" w:customStyle="1" w:styleId="2Char">
    <w:name w:val="3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C3B1E0-27C7-45CD-BCF7-7E329A0A39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2</TotalTime>
  <Pages>15</Pages>
  <Words>749</Words>
  <Characters>4271</Characters>
  <Application>Microsoft Office Word</Application>
  <DocSecurity>0</DocSecurity>
  <Lines>35</Lines>
  <Paragraphs>10</Paragraphs>
  <ScaleCrop>false</ScaleCrop>
  <Company/>
  <LinksUpToDate>false</LinksUpToDate>
  <CharactersWithSpaces>50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Honly</cp:lastModifiedBy>
  <cp:revision>707</cp:revision>
  <dcterms:created xsi:type="dcterms:W3CDTF">2015-04-07T12:36:00Z</dcterms:created>
  <dcterms:modified xsi:type="dcterms:W3CDTF">2015-04-20T08:36:00Z</dcterms:modified>
</cp:coreProperties>
</file>